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7"/>
  </p:notesMasterIdLst>
  <p:handoutMasterIdLst>
    <p:handoutMasterId r:id="rId18"/>
  </p:handoutMasterIdLst>
  <p:sldIdLst>
    <p:sldId id="331" r:id="rId2"/>
    <p:sldId id="406" r:id="rId3"/>
    <p:sldId id="414" r:id="rId4"/>
    <p:sldId id="415" r:id="rId5"/>
    <p:sldId id="416" r:id="rId6"/>
    <p:sldId id="425" r:id="rId7"/>
    <p:sldId id="420" r:id="rId8"/>
    <p:sldId id="417" r:id="rId9"/>
    <p:sldId id="418" r:id="rId10"/>
    <p:sldId id="412" r:id="rId11"/>
    <p:sldId id="419" r:id="rId12"/>
    <p:sldId id="424" r:id="rId13"/>
    <p:sldId id="421" r:id="rId14"/>
    <p:sldId id="423" r:id="rId15"/>
    <p:sldId id="422" r:id="rId16"/>
  </p:sldIdLst>
  <p:sldSz cx="9144000" cy="6858000" type="screen4x3"/>
  <p:notesSz cx="6794500" cy="9931400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312">
          <p15:clr>
            <a:srgbClr val="A4A3A4"/>
          </p15:clr>
        </p15:guide>
        <p15:guide id="2" pos="2822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Klein, Arik" initials="Arik" lastIdx="16" clrIdx="0">
    <p:extLst>
      <p:ext uri="{19B8F6BF-5375-455C-9EA6-DF929625EA0E}">
        <p15:presenceInfo xmlns:p15="http://schemas.microsoft.com/office/powerpoint/2012/main" userId="Klein, Arik" providerId="None"/>
      </p:ext>
    </p:extLst>
  </p:cmAuthor>
  <p:cmAuthor id="2" name="Huang, Po-kai" initials="HP" lastIdx="15" clrIdx="1">
    <p:extLst>
      <p:ext uri="{19B8F6BF-5375-455C-9EA6-DF929625EA0E}">
        <p15:presenceInfo xmlns:p15="http://schemas.microsoft.com/office/powerpoint/2012/main" userId="S-1-5-21-725345543-602162358-527237240-2471230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3300"/>
    <a:srgbClr val="339AA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0505E3EF-67EA-436B-97B2-0124C06EBD24}" styleName="Medium Style 4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092" autoAdjust="0"/>
    <p:restoredTop sz="94595" autoAdjust="0"/>
  </p:normalViewPr>
  <p:slideViewPr>
    <p:cSldViewPr>
      <p:cViewPr varScale="1">
        <p:scale>
          <a:sx n="67" d="100"/>
          <a:sy n="67" d="100"/>
        </p:scale>
        <p:origin x="1240" y="44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>
        <p:scale>
          <a:sx n="100" d="100"/>
          <a:sy n="100" d="100"/>
        </p:scale>
        <p:origin x="-3426" y="-72"/>
      </p:cViewPr>
      <p:guideLst>
        <p:guide orient="horz" pos="2312"/>
        <p:guide pos="282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355FA4C3-EA6F-4DEC-9A5B-DA9F4B2DCCD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286125" y="206375"/>
            <a:ext cx="28257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GB"/>
              <a:t>doc.: IEEE 802.11-12/0866r0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C3847927-4241-4395-85F2-4DA1D4673C1D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82625" y="206375"/>
            <a:ext cx="20462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altLang="en-US"/>
              <a:t>July 2013</a:t>
            </a:r>
            <a:endParaRPr lang="en-GB" altLang="en-US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0835B85C-0C92-4AAB-B5CD-5874F0F84968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3779838" y="9612313"/>
            <a:ext cx="24098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GB"/>
              <a:t>Clint Chaplin, Chair (Samsung)</a:t>
            </a:r>
          </a:p>
        </p:txBody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216F8561-CC11-4763-86D6-E7ED36EFF48D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67050" y="9612313"/>
            <a:ext cx="51276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pPr>
              <a:defRPr/>
            </a:pPr>
            <a:r>
              <a:rPr lang="en-GB" altLang="en-US"/>
              <a:t>Page </a:t>
            </a:r>
            <a:fld id="{A7A4710E-391E-40EE-B9A8-9D33E6E92389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4342" name="Line 6">
            <a:extLst>
              <a:ext uri="{FF2B5EF4-FFF2-40B4-BE49-F238E27FC236}">
                <a16:creationId xmlns:a16="http://schemas.microsoft.com/office/drawing/2014/main" id="{5F56412F-514B-4C5E-8C72-CCE02BB37E88}"/>
              </a:ext>
            </a:extLst>
          </p:cNvPr>
          <p:cNvSpPr>
            <a:spLocks noChangeShapeType="1"/>
          </p:cNvSpPr>
          <p:nvPr/>
        </p:nvSpPr>
        <p:spPr bwMode="auto">
          <a:xfrm>
            <a:off x="681038" y="415925"/>
            <a:ext cx="54324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1" name="Rectangle 7">
            <a:extLst>
              <a:ext uri="{FF2B5EF4-FFF2-40B4-BE49-F238E27FC236}">
                <a16:creationId xmlns:a16="http://schemas.microsoft.com/office/drawing/2014/main" id="{EE46596A-ED38-406F-B588-A1AE73AFE6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038" y="96123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/>
              <a:t>Submission</a:t>
            </a:r>
          </a:p>
        </p:txBody>
      </p:sp>
      <p:sp>
        <p:nvSpPr>
          <p:cNvPr id="14344" name="Line 8">
            <a:extLst>
              <a:ext uri="{FF2B5EF4-FFF2-40B4-BE49-F238E27FC236}">
                <a16:creationId xmlns:a16="http://schemas.microsoft.com/office/drawing/2014/main" id="{BD52F7B8-7212-4565-994E-D2E4DC0E1C8C}"/>
              </a:ext>
            </a:extLst>
          </p:cNvPr>
          <p:cNvSpPr>
            <a:spLocks noChangeShapeType="1"/>
          </p:cNvSpPr>
          <p:nvPr/>
        </p:nvSpPr>
        <p:spPr bwMode="auto">
          <a:xfrm>
            <a:off x="681038" y="9599613"/>
            <a:ext cx="55832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394720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A165344A-BCBA-4503-B758-E91B7019013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328988" y="120650"/>
            <a:ext cx="28257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GB"/>
              <a:t>doc.: IEEE 802.11-12/0866r0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92CFA2B8-A839-4F7B-A8F9-45D426ADBAD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641350" y="120650"/>
            <a:ext cx="20462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altLang="en-US"/>
              <a:t>July 2013</a:t>
            </a:r>
            <a:endParaRPr lang="en-GB" altLang="en-US"/>
          </a:p>
        </p:txBody>
      </p:sp>
      <p:sp>
        <p:nvSpPr>
          <p:cNvPr id="13316" name="Rectangle 4">
            <a:extLst>
              <a:ext uri="{FF2B5EF4-FFF2-40B4-BE49-F238E27FC236}">
                <a16:creationId xmlns:a16="http://schemas.microsoft.com/office/drawing/2014/main" id="{E12586DF-74E9-42FA-92D8-CB004E81097A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3925" y="750888"/>
            <a:ext cx="4948238" cy="3711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id="{C5E92402-188A-4BA7-8E2B-60EBEB15FFE6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4875" y="4716463"/>
            <a:ext cx="4984750" cy="4471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746" tIns="46079" rIns="93746" bIns="4607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E2EF01C8-FB3D-4155-B52F-C120FD4754F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3286125" y="9615488"/>
            <a:ext cx="286861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8788" lvl="4" algn="r" defTabSz="933450">
              <a:defRPr/>
            </a:lvl5pPr>
          </a:lstStyle>
          <a:p>
            <a:pPr lvl="4">
              <a:defRPr/>
            </a:pPr>
            <a:r>
              <a:rPr lang="en-GB"/>
              <a:t>Clint Chaplin, Chair (Samsung)</a:t>
            </a:r>
          </a:p>
        </p:txBody>
      </p:sp>
      <p:sp>
        <p:nvSpPr>
          <p:cNvPr id="2055" name="Rectangle 7">
            <a:extLst>
              <a:ext uri="{FF2B5EF4-FFF2-40B4-BE49-F238E27FC236}">
                <a16:creationId xmlns:a16="http://schemas.microsoft.com/office/drawing/2014/main" id="{CBACD2E4-B6D6-47BB-8DEB-DC83A37FBF3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146425" y="9615488"/>
            <a:ext cx="51276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GB" altLang="en-US"/>
              <a:t>Page </a:t>
            </a:r>
            <a:fld id="{6D97498F-4D25-4339-A505-6DFAF1C539A8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1272" name="Rectangle 8">
            <a:extLst>
              <a:ext uri="{FF2B5EF4-FFF2-40B4-BE49-F238E27FC236}">
                <a16:creationId xmlns:a16="http://schemas.microsoft.com/office/drawing/2014/main" id="{5AB43281-AFEB-4794-91F4-4DEB6BFEFF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613" y="9615488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/>
              <a:t>Submission</a:t>
            </a:r>
          </a:p>
        </p:txBody>
      </p:sp>
      <p:sp>
        <p:nvSpPr>
          <p:cNvPr id="13321" name="Line 9">
            <a:extLst>
              <a:ext uri="{FF2B5EF4-FFF2-40B4-BE49-F238E27FC236}">
                <a16:creationId xmlns:a16="http://schemas.microsoft.com/office/drawing/2014/main" id="{86DC4FDC-7731-4889-B2D9-586AD7BC58BF}"/>
              </a:ext>
            </a:extLst>
          </p:cNvPr>
          <p:cNvSpPr>
            <a:spLocks noChangeShapeType="1"/>
          </p:cNvSpPr>
          <p:nvPr/>
        </p:nvSpPr>
        <p:spPr bwMode="auto">
          <a:xfrm>
            <a:off x="709613" y="9613900"/>
            <a:ext cx="53752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2" name="Line 10">
            <a:extLst>
              <a:ext uri="{FF2B5EF4-FFF2-40B4-BE49-F238E27FC236}">
                <a16:creationId xmlns:a16="http://schemas.microsoft.com/office/drawing/2014/main" id="{A608F1E5-A3E0-4039-9B0C-798F9ECC1885}"/>
              </a:ext>
            </a:extLst>
          </p:cNvPr>
          <p:cNvSpPr>
            <a:spLocks noChangeShapeType="1"/>
          </p:cNvSpPr>
          <p:nvPr/>
        </p:nvSpPr>
        <p:spPr bwMode="auto">
          <a:xfrm>
            <a:off x="635000" y="317500"/>
            <a:ext cx="5524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8220310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>
            <a:extLst>
              <a:ext uri="{FF2B5EF4-FFF2-40B4-BE49-F238E27FC236}">
                <a16:creationId xmlns:a16="http://schemas.microsoft.com/office/drawing/2014/main" id="{F360D31C-0BCD-4994-837B-7A36503701B9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July 2013</a:t>
            </a:r>
            <a:endParaRPr lang="en-GB" altLang="en-US" sz="1400"/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49943552-E89A-4A9E-AAEF-4B47750FB3F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xfrm>
            <a:off x="5513388" y="120650"/>
            <a:ext cx="641350" cy="2127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400"/>
              <a:t>doc.: IEEE 802.11-12/0866r0</a:t>
            </a:r>
          </a:p>
        </p:txBody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6389D189-BBDC-4D3B-87C2-07BBB8BCAA0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41350" y="120650"/>
            <a:ext cx="82708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400" b="1"/>
              <a:t>September 2012</a:t>
            </a:r>
          </a:p>
        </p:txBody>
      </p:sp>
      <p:sp>
        <p:nvSpPr>
          <p:cNvPr id="16389" name="Rectangle 6">
            <a:extLst>
              <a:ext uri="{FF2B5EF4-FFF2-40B4-BE49-F238E27FC236}">
                <a16:creationId xmlns:a16="http://schemas.microsoft.com/office/drawing/2014/main" id="{44F662B7-7009-4912-B6F1-2566616E04F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xfrm>
            <a:off x="5230813" y="9615488"/>
            <a:ext cx="923925" cy="1825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458788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9159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13731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8303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2875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4">
              <a:spcBef>
                <a:spcPct val="0"/>
              </a:spcBef>
            </a:pPr>
            <a:r>
              <a:rPr lang="en-GB" altLang="en-US"/>
              <a:t>Clint Chaplin, Chair (Samsung)</a:t>
            </a:r>
          </a:p>
        </p:txBody>
      </p:sp>
      <p:sp>
        <p:nvSpPr>
          <p:cNvPr id="16390" name="Rectangle 7">
            <a:extLst>
              <a:ext uri="{FF2B5EF4-FFF2-40B4-BE49-F238E27FC236}">
                <a16:creationId xmlns:a16="http://schemas.microsoft.com/office/drawing/2014/main" id="{B391E2D3-A1E1-4C5E-92B9-D1E2EC5F3D3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/>
              <a:t>Page </a:t>
            </a:r>
            <a:fld id="{5BBD4055-202F-46DB-9486-BD49C6FC6D52}" type="slidenum">
              <a:rPr lang="en-GB" altLang="en-US" smtClean="0"/>
              <a:pPr>
                <a:spcBef>
                  <a:spcPct val="0"/>
                </a:spcBef>
              </a:pPr>
              <a:t>1</a:t>
            </a:fld>
            <a:endParaRPr lang="en-GB" altLang="en-US"/>
          </a:p>
        </p:txBody>
      </p:sp>
      <p:sp>
        <p:nvSpPr>
          <p:cNvPr id="16391" name="Rectangle 2">
            <a:extLst>
              <a:ext uri="{FF2B5EF4-FFF2-40B4-BE49-F238E27FC236}">
                <a16:creationId xmlns:a16="http://schemas.microsoft.com/office/drawing/2014/main" id="{580814C7-1F51-4760-8C05-47A916B4AC3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2338" y="750888"/>
            <a:ext cx="4949825" cy="3711575"/>
          </a:xfrm>
          <a:ln/>
        </p:spPr>
      </p:sp>
      <p:sp>
        <p:nvSpPr>
          <p:cNvPr id="16392" name="Rectangle 3">
            <a:extLst>
              <a:ext uri="{FF2B5EF4-FFF2-40B4-BE49-F238E27FC236}">
                <a16:creationId xmlns:a16="http://schemas.microsoft.com/office/drawing/2014/main" id="{BE9BB772-6625-4649-81F5-E381AB6E63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302918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24A0396-1A4E-4409-96DE-494DDD5FDCE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54724FB4-94AE-4750-B841-108DEBC86DEF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654A75B2-D015-133F-F99A-361A78F4844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6804248" y="6475413"/>
            <a:ext cx="2016224" cy="184666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 err="1"/>
              <a:t>Guogang</a:t>
            </a:r>
            <a:r>
              <a:rPr lang="en-US" altLang="zh-CN" dirty="0"/>
              <a:t> Huang (Huawei)</a:t>
            </a:r>
            <a:endParaRPr lang="en-GB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86300E1E-FA07-41D3-BAAF-6E8157D8E09F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4256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en-US" dirty="0"/>
              <a:t>July 2024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6057073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E2C725E-CEC6-4239-BAB5-230F69D8940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F64917E5-2694-35C2-56FD-CD52CE52483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6804248" y="6475413"/>
            <a:ext cx="1944216" cy="184666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Guogang Huang (Huawei)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399979FC-1938-4260-B7A3-E84F978AEA59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4256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en-US" dirty="0"/>
              <a:t>July 2024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626052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>
            <a:extLst>
              <a:ext uri="{FF2B5EF4-FFF2-40B4-BE49-F238E27FC236}">
                <a16:creationId xmlns:a16="http://schemas.microsoft.com/office/drawing/2014/main" id="{3933CA27-7287-4786-B3D2-342F4ACB5C7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6058778-6F47-4E07-8D0C-6A1D61C757ED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86B718A-BF64-5278-43D9-982E2E752CE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6876256" y="6475413"/>
            <a:ext cx="1872208" cy="184666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Guogang Huang (Huawei)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E392E3F7-6ECE-49C8-A0C9-D447BF1534B0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4256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en-US" dirty="0"/>
              <a:t>July 2024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81369510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CB4A7A8C-72DF-41BA-8169-B042054B5E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58C2B0C1-6B28-42F7-BBBE-C47739494A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989138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ext styles</a:t>
            </a:r>
          </a:p>
          <a:p>
            <a:pPr lvl="1"/>
            <a:r>
              <a:rPr lang="en-GB" altLang="en-US"/>
              <a:t>Second level</a:t>
            </a:r>
          </a:p>
          <a:p>
            <a:pPr lvl="2"/>
            <a:r>
              <a:rPr lang="en-GB" altLang="en-US"/>
              <a:t>Third level</a:t>
            </a:r>
          </a:p>
          <a:p>
            <a:pPr lvl="3"/>
            <a:r>
              <a:rPr lang="en-GB" altLang="en-US"/>
              <a:t>Fourth level</a:t>
            </a:r>
          </a:p>
          <a:p>
            <a:pPr lvl="4"/>
            <a:r>
              <a:rPr lang="en-GB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4515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en-US" dirty="0"/>
              <a:t>April 2025</a:t>
            </a:r>
            <a:endParaRPr lang="en-GB" altLang="en-US" dirty="0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DEC7A05B-326C-4C35-B0D7-96B86EFC799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B49C4EAE-3D00-4EB7-8462-25329E061374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id="{F47EBAF5-52AC-49CF-A3FD-31E596F2D8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1908" y="331014"/>
            <a:ext cx="327025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572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 algn="r">
              <a:defRPr/>
            </a:pPr>
            <a:r>
              <a:rPr lang="en-GB" altLang="en-US" sz="1800" b="1" dirty="0"/>
              <a:t>doc.: IEEE 802.11-25/</a:t>
            </a:r>
            <a:r>
              <a:rPr lang="en-US" altLang="en-US" sz="1800" b="1" dirty="0"/>
              <a:t>1137</a:t>
            </a:r>
            <a:r>
              <a:rPr lang="en-GB" altLang="en-US" sz="1800" b="1" dirty="0"/>
              <a:t>r1</a:t>
            </a:r>
          </a:p>
        </p:txBody>
      </p:sp>
      <p:sp>
        <p:nvSpPr>
          <p:cNvPr id="1032" name="Line 8">
            <a:extLst>
              <a:ext uri="{FF2B5EF4-FFF2-40B4-BE49-F238E27FC236}">
                <a16:creationId xmlns:a16="http://schemas.microsoft.com/office/drawing/2014/main" id="{FDC60003-D664-41D3-9C89-AA78BAF9E527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>
            <a:extLst>
              <a:ext uri="{FF2B5EF4-FFF2-40B4-BE49-F238E27FC236}">
                <a16:creationId xmlns:a16="http://schemas.microsoft.com/office/drawing/2014/main" id="{8031D55B-1F73-4D59-B8F1-227F435EA8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475413"/>
            <a:ext cx="71814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 dirty="0"/>
              <a:t>Submission</a:t>
            </a:r>
          </a:p>
        </p:txBody>
      </p:sp>
      <p:sp>
        <p:nvSpPr>
          <p:cNvPr id="1034" name="Line 10">
            <a:extLst>
              <a:ext uri="{FF2B5EF4-FFF2-40B4-BE49-F238E27FC236}">
                <a16:creationId xmlns:a16="http://schemas.microsoft.com/office/drawing/2014/main" id="{A5E172D9-FA67-45B8-9FE7-7DF4FC3AC9D3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Rectangle 5">
            <a:extLst>
              <a:ext uri="{FF2B5EF4-FFF2-40B4-BE49-F238E27FC236}">
                <a16:creationId xmlns:a16="http://schemas.microsoft.com/office/drawing/2014/main" id="{97A672E9-0B6E-BA67-CFFA-0C207F6BED4A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>
          <a:xfrm>
            <a:off x="6660232" y="6475413"/>
            <a:ext cx="1874168" cy="184666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Guogang Huang (Huawei)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760" r:id="rId1"/>
    <p:sldLayoutId id="2147485761" r:id="rId2"/>
    <p:sldLayoutId id="2147485766" r:id="rId3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Slide Number Placeholder 5">
            <a:extLst>
              <a:ext uri="{FF2B5EF4-FFF2-40B4-BE49-F238E27FC236}">
                <a16:creationId xmlns:a16="http://schemas.microsoft.com/office/drawing/2014/main" id="{4DFE3077-6BFB-4E1C-9218-0E8E2CEA90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/>
              <a:t>Slide </a:t>
            </a:r>
            <a:fld id="{9B20EFD3-9F87-4CC4-BE12-53B84810E182}" type="slidenum">
              <a:rPr lang="en-GB" altLang="en-US" sz="1200" b="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GB" altLang="en-US" sz="1200" b="0"/>
          </a:p>
        </p:txBody>
      </p:sp>
      <p:sp>
        <p:nvSpPr>
          <p:cNvPr id="15365" name="Rectangle 2">
            <a:extLst>
              <a:ext uri="{FF2B5EF4-FFF2-40B4-BE49-F238E27FC236}">
                <a16:creationId xmlns:a16="http://schemas.microsoft.com/office/drawing/2014/main" id="{5EB80220-6DDA-46D8-A532-4F8294B75F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zh-CN" dirty="0"/>
              <a:t>AP-directed Roaming</a:t>
            </a:r>
            <a:endParaRPr lang="en-GB" altLang="en-US" dirty="0"/>
          </a:p>
        </p:txBody>
      </p:sp>
      <p:sp>
        <p:nvSpPr>
          <p:cNvPr id="15366" name="Rectangle 4">
            <a:extLst>
              <a:ext uri="{FF2B5EF4-FFF2-40B4-BE49-F238E27FC236}">
                <a16:creationId xmlns:a16="http://schemas.microsoft.com/office/drawing/2014/main" id="{AAB4AADD-B9F4-45B4-B9D2-5B5E3506EF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799" y="1971369"/>
            <a:ext cx="777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GB" altLang="en-US" sz="2000" dirty="0"/>
              <a:t>Date:</a:t>
            </a:r>
            <a:r>
              <a:rPr lang="en-GB" altLang="en-US" sz="2000" b="0" dirty="0"/>
              <a:t> 2025-05-30</a:t>
            </a:r>
          </a:p>
        </p:txBody>
      </p:sp>
      <p:sp>
        <p:nvSpPr>
          <p:cNvPr id="15368" name="Rectangle 6">
            <a:extLst>
              <a:ext uri="{FF2B5EF4-FFF2-40B4-BE49-F238E27FC236}">
                <a16:creationId xmlns:a16="http://schemas.microsoft.com/office/drawing/2014/main" id="{1F254AD5-AF47-4227-BA6A-AD2DFF84AC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" y="2352369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GB" altLang="en-US" sz="2000" dirty="0"/>
              <a:t>Authors:</a:t>
            </a:r>
            <a:endParaRPr lang="en-GB" altLang="en-US" sz="2000" b="0" dirty="0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6804248" y="6475413"/>
            <a:ext cx="1944216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Guogang Huang (Huawei)</a:t>
            </a:r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DAA909B8-954B-00B2-C988-2905B9E3D42F}"/>
              </a:ext>
            </a:extLst>
          </p:cNvPr>
          <p:cNvSpPr txBox="1">
            <a:spLocks/>
          </p:cNvSpPr>
          <p:nvPr/>
        </p:nvSpPr>
        <p:spPr>
          <a:xfrm>
            <a:off x="696913" y="332601"/>
            <a:ext cx="1570831" cy="276999"/>
          </a:xfrm>
          <a:prstGeom prst="rect">
            <a:avLst/>
          </a:prstGeom>
        </p:spPr>
        <p:txBody>
          <a:bodyPr/>
          <a:lstStyle>
            <a:defPPr>
              <a:defRPr lang="en-GB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1600" b="1" dirty="0"/>
              <a:t>May 2025</a:t>
            </a:r>
          </a:p>
        </p:txBody>
      </p:sp>
      <p:graphicFrame>
        <p:nvGraphicFramePr>
          <p:cNvPr id="9" name="Object 3">
            <a:extLst>
              <a:ext uri="{FF2B5EF4-FFF2-40B4-BE49-F238E27FC236}">
                <a16:creationId xmlns:a16="http://schemas.microsoft.com/office/drawing/2014/main" id="{B294AE0F-10DC-4842-AE3F-87C93B3D1A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7580001"/>
              </p:ext>
            </p:extLst>
          </p:nvPr>
        </p:nvGraphicFramePr>
        <p:xfrm>
          <a:off x="1022349" y="2800657"/>
          <a:ext cx="7099300" cy="3508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8" name="Document" r:id="rId4" imgW="8243994" imgH="4487224" progId="Word.Document.8">
                  <p:embed/>
                </p:oleObj>
              </mc:Choice>
              <mc:Fallback>
                <p:oleObj name="Document" r:id="rId4" imgW="8243994" imgH="4487224" progId="Word.Document.8">
                  <p:embed/>
                  <p:pic>
                    <p:nvPicPr>
                      <p:cNvPr id="2" name="Object 3">
                        <a:extLst>
                          <a:ext uri="{FF2B5EF4-FFF2-40B4-BE49-F238E27FC236}">
                            <a16:creationId xmlns:a16="http://schemas.microsoft.com/office/drawing/2014/main" id="{C3BA3063-1181-389F-D3EE-75934725F7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2349" y="2800657"/>
                        <a:ext cx="7099300" cy="35086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55EAA01-3983-4CD7-888E-71909D6233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ummary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7340E55-D82C-4DF2-A824-762038519CA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213" y="1989137"/>
            <a:ext cx="7772400" cy="4486275"/>
          </a:xfrm>
        </p:spPr>
        <p:txBody>
          <a:bodyPr/>
          <a:lstStyle/>
          <a:p>
            <a:pPr algn="just"/>
            <a:r>
              <a:rPr lang="en-US" altLang="zh-CN" sz="1800" dirty="0"/>
              <a:t>In this contribution, we propose an AP-directed SMD BSS transition method. Specifically, </a:t>
            </a:r>
          </a:p>
          <a:p>
            <a:pPr lvl="1" algn="just"/>
            <a:r>
              <a:rPr lang="en-US" altLang="zh-CN" sz="1600" dirty="0"/>
              <a:t>Add a Type bit within the Request Mode field of the BTM Request to guide the non-AP MLD to do the SMD BSS transition preparation or execution</a:t>
            </a:r>
          </a:p>
          <a:p>
            <a:pPr lvl="2" algn="just"/>
            <a:r>
              <a:rPr lang="en-US" altLang="zh-CN" sz="1400" dirty="0"/>
              <a:t>Define a Per-TID Buffer Report element and include it within the BTM Request frame to help the non-AP MLD makes decision on which TID of DL data should be requested to retrieve. </a:t>
            </a:r>
          </a:p>
          <a:p>
            <a:pPr lvl="2" algn="just"/>
            <a:r>
              <a:rPr lang="en-US" altLang="zh-CN" sz="1400" dirty="0"/>
              <a:t>Also include this Per-TID Buffer Report element within the Link Reconfiguration Response frame to tell the non-AP MLD know how much traffic for each requested TID need to be retrieved after the DS mapping change. </a:t>
            </a:r>
          </a:p>
          <a:p>
            <a:pPr lvl="1" algn="just"/>
            <a:r>
              <a:rPr lang="en-US" altLang="zh-CN" sz="1600" dirty="0"/>
              <a:t>The current AP MLD sends the Link Reconfiguration Notify with deleting all the setup links to terminate the DL data retrieval. </a:t>
            </a:r>
          </a:p>
          <a:p>
            <a:pPr lvl="1" algn="just"/>
            <a:r>
              <a:rPr lang="en-US" altLang="zh-CN" sz="1600" dirty="0"/>
              <a:t>The non-AP MLD indicates the termination of the DL data retrieval within the Multi-STA BA by defining a new feedback type. </a:t>
            </a:r>
          </a:p>
          <a:p>
            <a:pPr lvl="2" algn="just"/>
            <a:endParaRPr lang="en-US" altLang="zh-CN" sz="1400" dirty="0"/>
          </a:p>
          <a:p>
            <a:pPr lvl="2" algn="just"/>
            <a:endParaRPr lang="en-US" altLang="zh-CN" sz="1400" dirty="0"/>
          </a:p>
          <a:p>
            <a:pPr lvl="1" algn="just"/>
            <a:endParaRPr lang="en-US" altLang="zh-CN" sz="1600" dirty="0"/>
          </a:p>
          <a:p>
            <a:pPr marL="457200" lvl="1" indent="0" algn="just">
              <a:buNone/>
            </a:pP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414E435-8E5A-4385-8206-F8E7A167B9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0</a:t>
            </a:fld>
            <a:endParaRPr lang="en-GB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9F59E8E-D20D-4BCC-A7AD-ACE7D4289E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Guogang Huang (Huawei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46017449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3ABFA0E-D8DC-4338-B98E-3E9A2FD3AF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ference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5BD52D6-AB58-44DE-A7BD-E1F788AEEED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sz="1600" dirty="0"/>
              <a:t>[1] 11-25-0566-10-00bn-pdt-mac-on-seamless-roaming-part-1.docx</a:t>
            </a:r>
          </a:p>
          <a:p>
            <a:pPr marL="0" indent="0">
              <a:buNone/>
            </a:pPr>
            <a:r>
              <a:rPr lang="en-US" altLang="zh-CN" sz="1600" dirty="0"/>
              <a:t>[2] Draft P802.11bn_D0.2</a:t>
            </a:r>
            <a:endParaRPr lang="zh-CN" altLang="en-US" sz="16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97F8C37-BD17-4B81-A5D8-EBFDE82067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1</a:t>
            </a:fld>
            <a:endParaRPr lang="en-GB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013805D-46D4-4C1B-BE6F-8D1685BDBE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Guogang Huang (Huawei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04966070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FB7CF9E-01C9-44C8-8583-1D83606D0E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ppendix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97A717E-B160-4A94-B7B3-2B782A1D4FE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212" y="1989138"/>
            <a:ext cx="7992243" cy="1964308"/>
          </a:xfrm>
        </p:spPr>
        <p:txBody>
          <a:bodyPr/>
          <a:lstStyle/>
          <a:p>
            <a:r>
              <a:rPr lang="en-US" altLang="zh-CN" sz="2000" dirty="0"/>
              <a:t>In some scenarios, the AP/network side has better understanding when to initiate the roaming preparation and roaming execution. For example, </a:t>
            </a:r>
          </a:p>
          <a:p>
            <a:pPr lvl="1"/>
            <a:r>
              <a:rPr lang="en-US" altLang="zh-CN" sz="1800" dirty="0"/>
              <a:t>Enterprise scenario with AP equipping a scanning radio</a:t>
            </a:r>
          </a:p>
          <a:p>
            <a:pPr lvl="1"/>
            <a:r>
              <a:rPr lang="en-US" altLang="zh-CN" sz="1800" dirty="0"/>
              <a:t>Home scenario with FTTR</a:t>
            </a:r>
          </a:p>
          <a:p>
            <a:pPr lvl="2"/>
            <a:r>
              <a:rPr lang="en-US" altLang="zh-CN" sz="1600" dirty="0"/>
              <a:t>All the APs are deployed in the same160 MHz channel. All the APs can monitor the RSSI of a non-AP STA. 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FA10224-6448-43FB-95DE-8C0B06F803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2</a:t>
            </a:fld>
            <a:endParaRPr lang="en-GB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8213DE4-85B0-4EE6-B3AC-89E8A2A57E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Guogang Huang (Huawei)</a:t>
            </a:r>
            <a:endParaRPr lang="en-GB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5E974066-4B81-46CC-B23A-D6DE4927526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03848" y="4269869"/>
            <a:ext cx="3600400" cy="22055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769261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D9C7504-278E-4D7C-9B25-2946CAD0EA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 1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9B28096-6E0D-4C6F-829B-9E39F89F7F5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altLang="zh-CN" sz="2000" dirty="0"/>
              <a:t>Do you support to add a Type bit within the Request Mode field of the BTM Request frame to distinguish the roaming preparation request and the roaming execution request?</a:t>
            </a:r>
          </a:p>
          <a:p>
            <a:pPr lvl="1" algn="just"/>
            <a:r>
              <a:rPr lang="en-US" altLang="zh-CN" sz="1800" dirty="0"/>
              <a:t>Note. The current AP MLD can send an unsolicited BTM Request frame to guide the non-AP MLD to initiate the roaming preparation or the roaming execution at a propriate time point. 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8AE8000-C204-4C4B-B18B-0C950B89FA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3</a:t>
            </a:fld>
            <a:endParaRPr lang="en-GB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6AA9892-A8CC-46E1-B8F7-1024FD6976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Guogang Huang (Huawei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4630925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DA371D4-FDBF-437C-A8A6-E74CCF207F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 2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6802328-2376-4693-BCDE-1928C9895B4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o you support to use a new Feedback Type value to provide the DL retrieval termination indication within the Multi-STA BA frame?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C7E2577-E119-4108-A186-C2DDE23CBC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4</a:t>
            </a:fld>
            <a:endParaRPr lang="en-GB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A4CF469-017A-41CB-B4BB-85527BEFDD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Guogang Huang (Huawei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70414629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1F17F9-3BCD-4663-90F7-437C769645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 3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9105906-DE8D-4BC0-A12F-96B8CDBA359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altLang="zh-CN" sz="2000" dirty="0"/>
              <a:t>Do you support that the current AP MLD can terminate the DL retrieval by sending a Link Reconfiguration Notify frame with deleting all the setup links?</a:t>
            </a:r>
          </a:p>
          <a:p>
            <a:pPr lvl="1" algn="just"/>
            <a:r>
              <a:rPr lang="en-US" altLang="zh-CN" sz="1800" dirty="0"/>
              <a:t>A newly defined element may be included within the Link Reconfiguration Notify frame to indicate which specific reason to terminate the DL retrieval. </a:t>
            </a:r>
            <a:endParaRPr lang="zh-CN" altLang="zh-CN" sz="1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C1845F3-5A86-4362-BFEB-5A7EF78679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5</a:t>
            </a:fld>
            <a:endParaRPr lang="en-GB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7B53575-4933-4BCD-A6A4-70F20C53EF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Guogang Huang (Huawei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61355772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42830F-55FC-4F8D-B18B-DEFAC0153C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roduct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D716A12-CF6D-4661-9A9C-B58B2870ED9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213" y="1989138"/>
            <a:ext cx="7772400" cy="4392190"/>
          </a:xfrm>
        </p:spPr>
        <p:txBody>
          <a:bodyPr/>
          <a:lstStyle/>
          <a:p>
            <a:pPr algn="just"/>
            <a:r>
              <a:rPr lang="en-US" altLang="zh-CN" sz="1800" dirty="0"/>
              <a:t>Based on the current 11 Spec., the associated AP is allowed to send an unsolicited BTM Request to guide the non-AP MLD to do the BSS transition. </a:t>
            </a:r>
          </a:p>
          <a:p>
            <a:pPr lvl="1" algn="just"/>
            <a:r>
              <a:rPr lang="en-US" altLang="zh-CN" sz="1600" dirty="0"/>
              <a:t>It’s very important to enable the AP-directed BSS transition, especially for the network provider. (See appendix for details). </a:t>
            </a:r>
          </a:p>
          <a:p>
            <a:pPr algn="just"/>
            <a:r>
              <a:rPr lang="en-US" altLang="zh-CN" sz="1800" dirty="0"/>
              <a:t>In 11bn, a seamless roaming procedure is proposed, which mainly consists of the following three phases [1]:</a:t>
            </a:r>
          </a:p>
          <a:p>
            <a:pPr lvl="1" algn="just"/>
            <a:r>
              <a:rPr lang="en-US" altLang="zh-CN" sz="1600" dirty="0"/>
              <a:t>SMD BSS transition preparation, including neighboring AP MLD discovery,  recommendation and probe. </a:t>
            </a:r>
          </a:p>
          <a:p>
            <a:pPr lvl="1" algn="just"/>
            <a:r>
              <a:rPr lang="en-US" altLang="zh-CN" sz="1600" dirty="0"/>
              <a:t>SMD BSS transition execution</a:t>
            </a:r>
          </a:p>
          <a:p>
            <a:pPr lvl="1" algn="just"/>
            <a:r>
              <a:rPr lang="en-US" altLang="zh-CN" sz="1600" dirty="0"/>
              <a:t>Buffer DL data retrieval</a:t>
            </a:r>
          </a:p>
          <a:p>
            <a:pPr algn="just"/>
            <a:r>
              <a:rPr lang="en-US" altLang="zh-CN" sz="1800" dirty="0"/>
              <a:t>In this contribution, we will give a solution to guide the non-AP MLD to do the SMD BSS transition by reusing existing signaling containers. </a:t>
            </a:r>
          </a:p>
          <a:p>
            <a:pPr lvl="1" algn="just"/>
            <a:r>
              <a:rPr lang="en-US" altLang="zh-CN" sz="1600" dirty="0"/>
              <a:t>i.e. the current AP MLD informs the non-AP MLD when to initiate which operations at a propriate time point. </a:t>
            </a:r>
            <a:endParaRPr lang="zh-CN" altLang="en-US" sz="16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5246E83-FB5B-4857-A3B9-A767B8489A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2</a:t>
            </a:fld>
            <a:endParaRPr lang="en-GB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ACFE661-AAFC-42AC-9AD0-DBAE3E76A73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Guogang Huang (Huawei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22221328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C5938D-1684-4A79-8EDD-FB1E652366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cap SMD BSS Transition Procedure [1]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C32E985-1C77-4D55-9705-C03BD74A33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3</a:t>
            </a:fld>
            <a:endParaRPr lang="en-GB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B8435F6-3CF2-446C-BC79-F419C4E506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Guogang Huang (Huawei)</a:t>
            </a:r>
            <a:endParaRPr lang="en-GB" dirty="0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39E0B3A7-5D54-4A08-B170-34B712D9F2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9525327"/>
              </p:ext>
            </p:extLst>
          </p:nvPr>
        </p:nvGraphicFramePr>
        <p:xfrm>
          <a:off x="1671248" y="1628800"/>
          <a:ext cx="5493040" cy="47754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1" name="Visio" r:id="rId3" imgW="6439270" imgH="5600766" progId="Visio.Drawing.15">
                  <p:embed/>
                </p:oleObj>
              </mc:Choice>
              <mc:Fallback>
                <p:oleObj name="Visio" r:id="rId3" imgW="6439270" imgH="560076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1248" y="1628800"/>
                        <a:ext cx="5493040" cy="47754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7853245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6A7B823-CE5E-4073-AF32-CF50E49515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roposed AP-directed SMD BSS Transition Procedure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26D9C88-784B-4386-B588-DEDC2FA54C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4</a:t>
            </a:fld>
            <a:endParaRPr lang="en-GB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3FEABAC-8A2E-46AB-84F9-B1E116378B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Guogang Huang (Huawei)</a:t>
            </a:r>
            <a:endParaRPr lang="en-GB" dirty="0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19A0D939-5CF3-4C6E-9B34-E1291CD489B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6726040"/>
              </p:ext>
            </p:extLst>
          </p:nvPr>
        </p:nvGraphicFramePr>
        <p:xfrm>
          <a:off x="971600" y="1700808"/>
          <a:ext cx="6975689" cy="4628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4" name="Visio" r:id="rId3" imgW="6429256" imgH="4286250" progId="Visio.Drawing.15">
                  <p:embed/>
                </p:oleObj>
              </mc:Choice>
              <mc:Fallback>
                <p:oleObj name="Visio" r:id="rId3" imgW="6429256" imgH="42862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1700808"/>
                        <a:ext cx="6975689" cy="46287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8634735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4BDA94E-7B58-4978-A80D-C5B6FEAEAF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nsolicited BTM Request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257A167-8F7E-4587-8B09-86A0A524C29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altLang="zh-CN" sz="1600" dirty="0"/>
              <a:t>Issue: how does the AP MLD trigger the non-AP MLD to do the SMD BSS transition preparation or execution at a propriate time point especially when the BTM Assurance bit within the UHR MAC Capabilities Information field of the UHR Capabilities element is set to 1?</a:t>
            </a:r>
          </a:p>
          <a:p>
            <a:pPr algn="just"/>
            <a:r>
              <a:rPr lang="en-US" altLang="zh-CN" sz="1600" dirty="0"/>
              <a:t>Solution: similar to add a 1-octet Type field within the Link Reconfiguration Request frame, we propose to also </a:t>
            </a:r>
            <a:r>
              <a:rPr lang="en-US" altLang="zh-CN" sz="1600" dirty="0">
                <a:solidFill>
                  <a:srgbClr val="0000FF"/>
                </a:solidFill>
              </a:rPr>
              <a:t>use one bit within the Request Mode of the BTM Request</a:t>
            </a:r>
            <a:r>
              <a:rPr lang="en-US" altLang="zh-CN" sz="1600" dirty="0"/>
              <a:t> to distinguish this BTM request is to request the SMD BSS transition preparation or execution. </a:t>
            </a:r>
          </a:p>
          <a:p>
            <a:pPr lvl="1" algn="just"/>
            <a:r>
              <a:rPr lang="en-US" altLang="zh-CN" sz="1200" dirty="0"/>
              <a:t>E.g. Roaming Preparation Imminent 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7892762-745E-4EBF-9C7C-A10F60C443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5</a:t>
            </a:fld>
            <a:endParaRPr lang="en-GB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FD73CA0-A4F2-4F49-A101-00EF7FDA9D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Guogang Huang (Huawei)</a:t>
            </a:r>
            <a:endParaRPr lang="en-GB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E812E982-1E1E-4249-94FE-CB3D3C957F6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35896" y="4122287"/>
            <a:ext cx="4464144" cy="720023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C5989500-1FC3-48FE-8FB3-3EFAA680B55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41403" y="5004629"/>
            <a:ext cx="4314552" cy="1352218"/>
          </a:xfrm>
          <a:prstGeom prst="rect">
            <a:avLst/>
          </a:prstGeom>
        </p:spPr>
      </p:pic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D0B2201B-4EF2-461A-9411-07EE04506A7E}"/>
              </a:ext>
            </a:extLst>
          </p:cNvPr>
          <p:cNvCxnSpPr/>
          <p:nvPr/>
        </p:nvCxnSpPr>
        <p:spPr bwMode="auto">
          <a:xfrm flipH="1" flipV="1">
            <a:off x="3863582" y="4633154"/>
            <a:ext cx="432048" cy="37147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E93F8C5E-50A7-4E72-96A8-5B9EE0876681}"/>
              </a:ext>
            </a:extLst>
          </p:cNvPr>
          <p:cNvCxnSpPr/>
          <p:nvPr/>
        </p:nvCxnSpPr>
        <p:spPr bwMode="auto">
          <a:xfrm flipV="1">
            <a:off x="5015710" y="4628237"/>
            <a:ext cx="3046417" cy="37639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4" name="矩形 13">
            <a:extLst>
              <a:ext uri="{FF2B5EF4-FFF2-40B4-BE49-F238E27FC236}">
                <a16:creationId xmlns:a16="http://schemas.microsoft.com/office/drawing/2014/main" id="{B034B1CB-4214-4E9E-AF7C-0564131E4D45}"/>
              </a:ext>
            </a:extLst>
          </p:cNvPr>
          <p:cNvSpPr/>
          <p:nvPr/>
        </p:nvSpPr>
        <p:spPr bwMode="auto">
          <a:xfrm>
            <a:off x="7475995" y="4163602"/>
            <a:ext cx="624045" cy="580169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504315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67A63B4-45F1-4EF5-8694-BAE46E5E35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hy this explicit indication is needed? 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5DC8819-492E-4307-8081-8DD054C40CA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213" y="1752601"/>
            <a:ext cx="7772400" cy="4722812"/>
          </a:xfrm>
        </p:spPr>
        <p:txBody>
          <a:bodyPr/>
          <a:lstStyle/>
          <a:p>
            <a:pPr algn="just"/>
            <a:r>
              <a:rPr lang="en-US" altLang="zh-CN" sz="2000" dirty="0"/>
              <a:t>Considering the following various scenarios, it’s better to explicitly indicate the BTM Request frame is used for the roaming preparation or execution. Otherwise, the non-AP MLD may get it wrong. </a:t>
            </a:r>
          </a:p>
          <a:p>
            <a:pPr lvl="1" algn="just"/>
            <a:r>
              <a:rPr lang="en-US" altLang="zh-CN" sz="1800" dirty="0"/>
              <a:t>Scenario 1. The non-AP MLD’s moving direction is changed, the AP MLD may recommend a new set of neighboring AP MLDs for the roaming preparation. </a:t>
            </a:r>
          </a:p>
          <a:p>
            <a:pPr lvl="2" algn="just"/>
            <a:r>
              <a:rPr lang="en-US" altLang="zh-CN" sz="1600" dirty="0"/>
              <a:t>The new set of neighboring AP MLDs may be partially overlapped with the previous set of neighboring AP MLDs. </a:t>
            </a:r>
          </a:p>
          <a:p>
            <a:pPr lvl="1" algn="just"/>
            <a:r>
              <a:rPr lang="en-US" altLang="zh-CN" sz="1800" dirty="0"/>
              <a:t>Scenario 2. If the previous roaming preparation with a neighboring AP MLD expires, then the current AP MLD may request the non-AP MLD to redo the roaming preparation by sending a new BTM Request frame. </a:t>
            </a:r>
          </a:p>
          <a:p>
            <a:pPr lvl="1" algn="just"/>
            <a:r>
              <a:rPr lang="en-US" altLang="zh-CN" sz="1800" dirty="0"/>
              <a:t>Scenario 3. In some case, the non-AP MLD may not follow the current AP MLD’s recommendation to do the roaming preparation in time. In this case, the current AP MLD need a way to directly request the non-AP MLD to do the roaming execution.  </a:t>
            </a:r>
            <a:endParaRPr lang="zh-CN" altLang="en-US" sz="1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83F4E32-73CD-452E-8CAD-6C659E1920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6</a:t>
            </a:fld>
            <a:endParaRPr lang="en-GB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46F59E1-4C46-4D4C-AA36-B1EDD17B7B6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Guogang Huang (Huawei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4836358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ending DL Data Indic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4213" y="1989138"/>
            <a:ext cx="7772400" cy="3168054"/>
          </a:xfrm>
        </p:spPr>
        <p:txBody>
          <a:bodyPr/>
          <a:lstStyle/>
          <a:p>
            <a:r>
              <a:rPr lang="en-US" altLang="zh-CN" sz="1800" dirty="0"/>
              <a:t>Optionally </a:t>
            </a:r>
            <a:r>
              <a:rPr lang="en-US" altLang="zh-CN" sz="1800" dirty="0">
                <a:solidFill>
                  <a:srgbClr val="0000FF"/>
                </a:solidFill>
              </a:rPr>
              <a:t>include a new element (e.g. Per-TID Buffer Report element) to carry the per-TID buffer report of the current AP MLD within the BTM Request frame</a:t>
            </a:r>
            <a:r>
              <a:rPr lang="en-US" altLang="zh-CN" sz="1800" dirty="0"/>
              <a:t>, which can help the non-AP MLD to make decision on which TID of DL data should be retrieved. </a:t>
            </a:r>
          </a:p>
          <a:p>
            <a:pPr lvl="1" algn="just"/>
            <a:r>
              <a:rPr lang="en-US" altLang="zh-CN" sz="1600" dirty="0">
                <a:solidFill>
                  <a:srgbClr val="0000FF"/>
                </a:solidFill>
              </a:rPr>
              <a:t>Optionally include the above new element to carry the per-TID buffer report of the current AP MLD with the Link Reconfiguration Response frame</a:t>
            </a:r>
            <a:r>
              <a:rPr lang="en-US" altLang="zh-CN" sz="1600" dirty="0"/>
              <a:t>, which can help the non-AP MLD know how much traffic for each requested TID need to be retrieved after the DS mapping change. </a:t>
            </a:r>
          </a:p>
          <a:p>
            <a:r>
              <a:rPr lang="en-US" altLang="zh-CN" sz="1800" dirty="0"/>
              <a:t>During the DL data retrieval, the current AP MLD should include a 8-bits TID bitmap within the A-control field of DL MPDUs to indicate whether there is no more pending DL data for each TID. </a:t>
            </a:r>
            <a:endParaRPr lang="zh-CN" altLang="en-US" sz="1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7</a:t>
            </a:fld>
            <a:endParaRPr lang="en-GB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Guogang Huang (Huawei)</a:t>
            </a:r>
            <a:endParaRPr lang="en-GB" dirty="0"/>
          </a:p>
        </p:txBody>
      </p:sp>
      <p:sp>
        <p:nvSpPr>
          <p:cNvPr id="6" name="文本框 5"/>
          <p:cNvSpPr txBox="1"/>
          <p:nvPr/>
        </p:nvSpPr>
        <p:spPr>
          <a:xfrm>
            <a:off x="1259813" y="5229202"/>
            <a:ext cx="739305" cy="4616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/>
              <a:t>Element </a:t>
            </a:r>
          </a:p>
          <a:p>
            <a:pPr algn="ctr"/>
            <a:r>
              <a:rPr lang="en-US" altLang="zh-CN" dirty="0"/>
              <a:t>ID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1999118" y="5229201"/>
            <a:ext cx="622285" cy="4616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/>
              <a:t>Length</a:t>
            </a:r>
          </a:p>
          <a:p>
            <a:pPr algn="ctr"/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2621403" y="5229201"/>
            <a:ext cx="901209" cy="4616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/>
              <a:t>Extension </a:t>
            </a:r>
          </a:p>
          <a:p>
            <a:pPr algn="ctr"/>
            <a:r>
              <a:rPr lang="en-US" altLang="zh-CN" dirty="0"/>
              <a:t>Element ID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3522612" y="5229200"/>
            <a:ext cx="934871" cy="4616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/>
              <a:t>8-bits</a:t>
            </a:r>
          </a:p>
          <a:p>
            <a:pPr algn="ctr"/>
            <a:r>
              <a:rPr lang="en-US" altLang="zh-CN" dirty="0"/>
              <a:t>TID Bitmap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4458692" y="5229200"/>
            <a:ext cx="1584537" cy="4616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/>
              <a:t>1-octet Buffer Size</a:t>
            </a:r>
          </a:p>
          <a:p>
            <a:pPr algn="ctr"/>
            <a:r>
              <a:rPr lang="en-US" altLang="zh-CN" dirty="0"/>
              <a:t>Corresponding TID #n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6494575" y="5229200"/>
            <a:ext cx="1627818" cy="4616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/>
              <a:t>1-octet Buffer Size</a:t>
            </a:r>
          </a:p>
          <a:p>
            <a:pPr algn="ctr"/>
            <a:r>
              <a:rPr lang="en-US" altLang="zh-CN" dirty="0"/>
              <a:t>Corresponding TID #m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6110445" y="5321532"/>
            <a:ext cx="33855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…</a:t>
            </a:r>
            <a:endParaRPr lang="zh-CN" alt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1276618" y="5877272"/>
            <a:ext cx="694421" cy="4616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/>
              <a:t>Control </a:t>
            </a:r>
          </a:p>
          <a:p>
            <a:pPr algn="ctr"/>
            <a:r>
              <a:rPr lang="en-US" altLang="zh-CN" dirty="0"/>
              <a:t>ID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1971039" y="5877272"/>
            <a:ext cx="934871" cy="4616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/>
              <a:t>8-bits</a:t>
            </a:r>
          </a:p>
          <a:p>
            <a:pPr algn="ctr"/>
            <a:r>
              <a:rPr lang="en-US" altLang="zh-CN" dirty="0"/>
              <a:t>TID Bitmap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0025927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CA01D96-6154-4346-B755-848B8AE8D3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urrent AP MLD Terminating DL Data Retrieval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E31B9BA-1FA1-4B63-8941-B2FA3567E8D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213" y="1752600"/>
            <a:ext cx="7772400" cy="4351338"/>
          </a:xfrm>
        </p:spPr>
        <p:txBody>
          <a:bodyPr/>
          <a:lstStyle/>
          <a:p>
            <a:pPr algn="just"/>
            <a:r>
              <a:rPr lang="en-US" altLang="zh-CN" sz="2000" dirty="0"/>
              <a:t>The current AP MLD can delete all the setup links with the non-AP MLD to implicitly </a:t>
            </a:r>
            <a:r>
              <a:rPr lang="en-US" altLang="zh-CN" sz="2000" dirty="0">
                <a:solidFill>
                  <a:srgbClr val="0000FF"/>
                </a:solidFill>
              </a:rPr>
              <a:t>terminate the DL data retrieval by sending a UHR Link Reconfiguration Notify frame</a:t>
            </a:r>
            <a:r>
              <a:rPr lang="en-US" altLang="zh-CN" sz="2000" dirty="0"/>
              <a:t>. </a:t>
            </a:r>
          </a:p>
          <a:p>
            <a:pPr lvl="1" algn="just"/>
            <a:r>
              <a:rPr lang="en-US" altLang="zh-CN" sz="1800" dirty="0"/>
              <a:t>May add a Reason Code field/element to indicate which specific reason to terminate the DL retrieval, e.g. </a:t>
            </a:r>
          </a:p>
          <a:p>
            <a:pPr lvl="2" algn="just"/>
            <a:r>
              <a:rPr lang="en-US" altLang="zh-CN" sz="1600" dirty="0"/>
              <a:t>Poor link quality</a:t>
            </a:r>
          </a:p>
          <a:p>
            <a:pPr lvl="2" algn="just"/>
            <a:r>
              <a:rPr lang="en-US" altLang="zh-CN" sz="1600" dirty="0"/>
              <a:t>Done with DL data retrieval (i.e. no buffer BUs)</a:t>
            </a:r>
          </a:p>
          <a:p>
            <a:pPr lvl="2" algn="just"/>
            <a:r>
              <a:rPr lang="en-US" altLang="zh-CN" sz="1600" dirty="0"/>
              <a:t>Done with DL data forwarding </a:t>
            </a:r>
          </a:p>
          <a:p>
            <a:pPr lvl="2" algn="just"/>
            <a:r>
              <a:rPr lang="en-US" altLang="zh-CN" sz="1600" dirty="0"/>
              <a:t>…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83D26D6-93AA-4B71-9ED8-13019F3D12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8</a:t>
            </a:fld>
            <a:endParaRPr lang="en-GB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E42C2D1-35E9-4EB2-8833-BB21D6889E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Guogang Huang (Huawei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1919378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CAA222E-8B2D-4881-A8E4-7A0723C590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Non-AP MLD Terminating DL Data Retrieval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8EB67A2-EE95-4018-816D-E59EAFFDA22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213" y="1989137"/>
            <a:ext cx="7772400" cy="2375967"/>
          </a:xfrm>
        </p:spPr>
        <p:txBody>
          <a:bodyPr/>
          <a:lstStyle/>
          <a:p>
            <a:pPr algn="just"/>
            <a:r>
              <a:rPr lang="en-US" altLang="zh-CN" sz="2000" dirty="0"/>
              <a:t>Generally, there are two options.</a:t>
            </a:r>
          </a:p>
          <a:p>
            <a:pPr lvl="1" algn="just"/>
            <a:r>
              <a:rPr lang="en-US" altLang="zh-CN" sz="1600" dirty="0">
                <a:solidFill>
                  <a:srgbClr val="0000FF"/>
                </a:solidFill>
              </a:rPr>
              <a:t>Option 1 </a:t>
            </a:r>
            <a:r>
              <a:rPr lang="en-US" altLang="zh-CN" sz="1600" dirty="0"/>
              <a:t>(Prefer). The non-AP MLD indicates the termination of the DL data retrieval within the Multi-STA BA by defining a new feedback type [2]. </a:t>
            </a:r>
          </a:p>
          <a:p>
            <a:pPr lvl="2" algn="just"/>
            <a:r>
              <a:rPr lang="en-US" altLang="zh-CN" sz="1400" dirty="0"/>
              <a:t>E.g. Define Feedback Type 4 to indicate the DL Retrieval Termination</a:t>
            </a:r>
          </a:p>
          <a:p>
            <a:pPr lvl="1" algn="just"/>
            <a:r>
              <a:rPr lang="en-US" altLang="zh-CN" sz="1600" dirty="0"/>
              <a:t>Option 2. The non-AP MLD sends a Link Reconfiguration Request frame with deleting all the setup links to terminate the DL data retrieval.</a:t>
            </a:r>
          </a:p>
          <a:p>
            <a:pPr lvl="2" algn="just"/>
            <a:r>
              <a:rPr lang="en-US" altLang="zh-CN" sz="1400" dirty="0"/>
              <a:t>Cons. The non-AP MLD needs to contend the channel for the transmission of the Link Reconfiguration Request frame. Considering the DL/UL asymmetry, the non-AP MLD may be not easy  to obtain a TXOP during the DL data retrieval period.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160A670-516A-4544-9F24-A48EF240FA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9</a:t>
            </a:fld>
            <a:endParaRPr lang="en-GB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A266DEA-4200-4429-80BA-75ED02E886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Guogang Huang (Huawei)</a:t>
            </a:r>
            <a:endParaRPr lang="en-GB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9BC0FE4F-FDF7-4821-9FA2-AA6D5E009B1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640" y="4533740"/>
            <a:ext cx="3456384" cy="1909373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04C62747-9A53-4D61-8D44-F2CD1C7C738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10730" y="5229200"/>
            <a:ext cx="2701392" cy="7681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6110967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8254</TotalTime>
  <Words>1323</Words>
  <Application>Microsoft Office PowerPoint</Application>
  <PresentationFormat>全屏显示(4:3)</PresentationFormat>
  <Paragraphs>121</Paragraphs>
  <Slides>15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5</vt:i4>
      </vt:variant>
    </vt:vector>
  </HeadingPairs>
  <TitlesOfParts>
    <vt:vector size="19" baseType="lpstr">
      <vt:lpstr>Times New Roman</vt:lpstr>
      <vt:lpstr>802-11-Submission</vt:lpstr>
      <vt:lpstr>Document</vt:lpstr>
      <vt:lpstr>Visio</vt:lpstr>
      <vt:lpstr>AP-directed Roaming</vt:lpstr>
      <vt:lpstr>Introduction</vt:lpstr>
      <vt:lpstr>Recap SMD BSS Transition Procedure [1]</vt:lpstr>
      <vt:lpstr>Proposed AP-directed SMD BSS Transition Procedure</vt:lpstr>
      <vt:lpstr>Unsolicited BTM Request</vt:lpstr>
      <vt:lpstr>Why this explicit indication is needed? </vt:lpstr>
      <vt:lpstr>Pending DL Data Indication</vt:lpstr>
      <vt:lpstr>Current AP MLD Terminating DL Data Retrieval</vt:lpstr>
      <vt:lpstr>Non-AP MLD Terminating DL Data Retrieval</vt:lpstr>
      <vt:lpstr>Summary</vt:lpstr>
      <vt:lpstr>References</vt:lpstr>
      <vt:lpstr>Appendix</vt:lpstr>
      <vt:lpstr>SP 1</vt:lpstr>
      <vt:lpstr>SP 2</vt:lpstr>
      <vt:lpstr>SP 3</vt:lpstr>
    </vt:vector>
  </TitlesOfParts>
  <Company>Qualcom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NG SC Agenda</dc:title>
  <dc:creator>jlansfor@qti.qualcomm.com</dc:creator>
  <cp:keywords>CTPClassification=CTP_NT</cp:keywords>
  <cp:lastModifiedBy>huangguogang</cp:lastModifiedBy>
  <cp:revision>3235</cp:revision>
  <cp:lastPrinted>1998-02-10T13:28:06Z</cp:lastPrinted>
  <dcterms:created xsi:type="dcterms:W3CDTF">2004-12-02T14:01:45Z</dcterms:created>
  <dcterms:modified xsi:type="dcterms:W3CDTF">2025-09-11T15:16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0638440a-5f5d-4b5f-8749-1b74c9eea69a</vt:lpwstr>
  </property>
  <property fmtid="{D5CDD505-2E9C-101B-9397-08002B2CF9AE}" pid="4" name="CTP_TimeStamp">
    <vt:lpwstr>2020-07-29 22:39:51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NT</vt:lpwstr>
  </property>
  <property fmtid="{D5CDD505-2E9C-101B-9397-08002B2CF9AE}" pid="9" name="_2015_ms_pID_725343">
    <vt:lpwstr>(3)mKSz/Gm2a2Ur8TAMDQatBOd/2RTHLvOBbZOQ6vUcDJb1zecKOo2R4Dfa/T0Rfzw6y2napOKN
zYhGvgydnXcPBF8OYJLDdGHi3ju7/jdObPXiiMx7y6rLQiSMLpRwgffYfeW6SWQGGm3GpYM5
JZo2+p/l4GbfwlRmnCIYbKwoXef9IjIV/GObblUqKT9aSlRd7OkQAdSHccBasIZh+SLxiemv
TAqIL1OmhbkOJ/Yns9</vt:lpwstr>
  </property>
  <property fmtid="{D5CDD505-2E9C-101B-9397-08002B2CF9AE}" pid="10" name="_2015_ms_pID_7253431">
    <vt:lpwstr>WYPRKSmHab0iuUs7AYYI2gx+NFISQ5SIir773GXFByfhQ/nUd2U1tY
R3rW+SbSAEb3ruTI/yxaRyD+u3XH4W8lgoxN0VVTOwaWAAzMdtHW9EiBjXWkzFkV4vxufuPV
9Yzgj8g4jMpgCekFU8G3NVoV9wKRi24fQAJUqyIBzG4q7hqG1G14QqhWCByHbaUjBcQHwOBK
wNklLGg9k7hMGvdv0SMBiriFq6NyBfTuXzHY</vt:lpwstr>
  </property>
  <property fmtid="{D5CDD505-2E9C-101B-9397-08002B2CF9AE}" pid="11" name="_2015_ms_pID_7253432">
    <vt:lpwstr>QA==</vt:lpwstr>
  </property>
  <property fmtid="{D5CDD505-2E9C-101B-9397-08002B2CF9AE}" pid="12" name="_readonly">
    <vt:lpwstr/>
  </property>
  <property fmtid="{D5CDD505-2E9C-101B-9397-08002B2CF9AE}" pid="13" name="_change">
    <vt:lpwstr/>
  </property>
  <property fmtid="{D5CDD505-2E9C-101B-9397-08002B2CF9AE}" pid="14" name="_full-control">
    <vt:lpwstr/>
  </property>
  <property fmtid="{D5CDD505-2E9C-101B-9397-08002B2CF9AE}" pid="15" name="sflag">
    <vt:lpwstr>1752372231</vt:lpwstr>
  </property>
</Properties>
</file>